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388D" w:rsidRDefault="00775218">
      <w:r>
        <w:t>1. Transportation problem:</w:t>
      </w:r>
    </w:p>
    <w:p w:rsidR="00775218" w:rsidRPr="00823E75" w:rsidRDefault="00775218" w:rsidP="0077521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11111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Cities 1 and 2 have 100K and 200K passengers per year, respectively. Airports 1 and 2 can accept a demand of 150K and 150K passengers per year, respectively. The city-to-airport driving times are listed at right.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Please formulate the linear programming problem and solve it using GAMS Solver.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Given: 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a(i)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: </w:t>
      </w:r>
      <w:proofErr w:type="gramStart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he</w:t>
      </w:r>
      <w:proofErr w:type="gramEnd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demand of city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i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,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i∈{1,2}</m:t>
        </m:r>
      </m:oMath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b(j)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: </w:t>
      </w:r>
      <w:proofErr w:type="gramStart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he</w:t>
      </w:r>
      <w:proofErr w:type="gramEnd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capacity of airport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j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,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j∈{1,2}</m:t>
        </m:r>
      </m:oMath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c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111111"/>
                <w:bdr w:val="none" w:sz="0" w:space="0" w:color="auto" w:frame="1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111111"/>
                <w:bdr w:val="none" w:sz="0" w:space="0" w:color="auto" w:frame="1"/>
              </w:rPr>
              <m:t>i,j</m:t>
            </m:r>
          </m:e>
        </m:d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: </w:t>
      </w:r>
      <w:proofErr w:type="gramStart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he</w:t>
      </w:r>
      <w:proofErr w:type="gramEnd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driving time from city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i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to airport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j</m:t>
        </m:r>
      </m:oMath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o find: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x(i,j)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: </w:t>
      </w:r>
      <w:proofErr w:type="gramStart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he</w:t>
      </w:r>
      <w:proofErr w:type="gramEnd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passengers traveling from city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i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to airport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j</m:t>
        </m:r>
      </m:oMath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z</m:t>
        </m:r>
      </m:oMath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: </w:t>
      </w:r>
      <w:proofErr w:type="gramStart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the</w:t>
      </w:r>
      <w:proofErr w:type="gramEnd"/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 total travel cost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Model: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Para>
        <m:oMath>
          <m:func>
            <m:funcPr>
              <m:ctrlPr>
                <w:rPr>
                  <w:rFonts w:ascii="Cambria Math" w:eastAsia="Times New Roman" w:hAnsi="Cambria Math" w:cs="Times New Roman"/>
                  <w:i/>
                  <w:color w:val="111111"/>
                  <w:bdr w:val="none" w:sz="0" w:space="0" w:color="auto" w:frame="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min</m:t>
              </m:r>
            </m:fName>
            <m:e>
              <m:nary>
                <m:naryPr>
                  <m:chr m:val="∑"/>
                  <m:limLoc m:val="subSup"/>
                  <m:supHide m:val="1"/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bdr w:val="none" w:sz="0" w:space="0" w:color="auto" w:frame="1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i,j</m:t>
                  </m:r>
                </m:sub>
                <m:sup/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{x(i,j)×c(i,j)}</m:t>
                  </m:r>
                </m:e>
              </m:nary>
            </m:e>
          </m:func>
        </m:oMath>
      </m:oMathPara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Subject to</w:t>
      </w: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ascii="Cambria Math" w:eastAsia="Times New Roman" w:hAnsi="Cambria Math" w:cs="Times New Roman"/>
                  <w:i/>
                  <w:color w:val="111111"/>
                  <w:bdr w:val="none" w:sz="0" w:space="0" w:color="auto" w:frame="1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j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bdr w:val="none" w:sz="0" w:space="0" w:color="auto" w:frame="1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i,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=a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bdr w:val="none" w:sz="0" w:space="0" w:color="auto" w:frame="1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i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, ∀i</m:t>
              </m:r>
            </m:e>
          </m:nary>
        </m:oMath>
      </m:oMathPara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ascii="Cambria Math" w:eastAsia="Times New Roman" w:hAnsi="Cambria Math" w:cs="Times New Roman"/>
                  <w:i/>
                  <w:color w:val="111111"/>
                  <w:bdr w:val="none" w:sz="0" w:space="0" w:color="auto" w:frame="1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i</m:t>
              </m:r>
            </m:sub>
            <m:sup/>
            <m:e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bdr w:val="none" w:sz="0" w:space="0" w:color="auto" w:frame="1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i,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=b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color w:val="111111"/>
                      <w:bdr w:val="none" w:sz="0" w:space="0" w:color="auto" w:frame="1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color w:val="111111"/>
                      <w:bdr w:val="none" w:sz="0" w:space="0" w:color="auto" w:frame="1"/>
                    </w:rPr>
                    <m:t>j</m:t>
                  </m:r>
                </m:e>
              </m:d>
              <m:r>
                <w:rPr>
                  <w:rFonts w:ascii="Cambria Math" w:eastAsia="Times New Roman" w:hAnsi="Cambria Math" w:cs="Times New Roman"/>
                  <w:color w:val="111111"/>
                  <w:bdr w:val="none" w:sz="0" w:space="0" w:color="auto" w:frame="1"/>
                </w:rPr>
                <m:t>, ∀i</m:t>
              </m:r>
            </m:e>
          </m:nary>
        </m:oMath>
      </m:oMathPara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m:oMathPara>
        <m:oMath>
          <m:r>
            <w:rPr>
              <w:rFonts w:ascii="Cambria Math" w:eastAsia="Times New Roman" w:hAnsi="Cambria Math" w:cs="Times New Roman"/>
              <w:color w:val="111111"/>
              <w:bdr w:val="none" w:sz="0" w:space="0" w:color="auto" w:frame="1"/>
            </w:rPr>
            <m:t>x(i,j)≥0</m:t>
          </m:r>
        </m:oMath>
      </m:oMathPara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 xml:space="preserve">Solutions from GAMS: </w:t>
      </w:r>
      <m:oMath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x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111111"/>
                <w:bdr w:val="none" w:sz="0" w:space="0" w:color="auto" w:frame="1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111111"/>
                <w:bdr w:val="none" w:sz="0" w:space="0" w:color="auto" w:frame="1"/>
              </w:rPr>
              <m:t>1,1</m:t>
            </m:r>
          </m:e>
        </m:d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=100, x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111111"/>
                <w:bdr w:val="none" w:sz="0" w:space="0" w:color="auto" w:frame="1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111111"/>
                <w:bdr w:val="none" w:sz="0" w:space="0" w:color="auto" w:frame="1"/>
              </w:rPr>
              <m:t>2,1</m:t>
            </m:r>
          </m:e>
        </m:d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=50, x</m:t>
        </m:r>
        <m:d>
          <m:dPr>
            <m:ctrlPr>
              <w:rPr>
                <w:rFonts w:ascii="Cambria Math" w:eastAsia="Times New Roman" w:hAnsi="Cambria Math" w:cs="Times New Roman"/>
                <w:i/>
                <w:color w:val="111111"/>
                <w:bdr w:val="none" w:sz="0" w:space="0" w:color="auto" w:frame="1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111111"/>
                <w:bdr w:val="none" w:sz="0" w:space="0" w:color="auto" w:frame="1"/>
              </w:rPr>
              <m:t>2,2</m:t>
            </m:r>
          </m:e>
        </m:d>
        <m:r>
          <w:rPr>
            <w:rFonts w:ascii="Cambria Math" w:eastAsia="Times New Roman" w:hAnsi="Cambria Math" w:cs="Times New Roman"/>
            <w:color w:val="111111"/>
            <w:bdr w:val="none" w:sz="0" w:space="0" w:color="auto" w:frame="1"/>
          </w:rPr>
          <m:t>=150, and z=500</m:t>
        </m:r>
      </m:oMath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</w:p>
    <w:p w:rsidR="00775218" w:rsidRPr="00823E75" w:rsidRDefault="00775218" w:rsidP="0077521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</w:pPr>
      <w:r w:rsidRPr="00823E75">
        <w:rPr>
          <w:rFonts w:ascii="Times New Roman" w:eastAsia="Times New Roman" w:hAnsi="Times New Roman" w:cs="Times New Roman"/>
          <w:color w:val="111111"/>
          <w:bdr w:val="none" w:sz="0" w:space="0" w:color="auto" w:frame="1"/>
        </w:rPr>
        <w:t>GAMS Cod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75218" w:rsidRPr="00823E75" w:rsidTr="000D6648">
        <w:tc>
          <w:tcPr>
            <w:tcW w:w="9350" w:type="dxa"/>
          </w:tcPr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$title Problem 2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*LIMROW = 0, LIMCOL = 0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OPTIONS  ITERLIM=100000, RESLIM = 1000000, SYSOUT = OFF, SOLPRINT = OFF, 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lp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 = COINGLPK, 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mip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 = COINGLPK, OPTCR= 0.1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Set 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 /1*2/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alias 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, j)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parameter a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/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1 100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2 200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/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parameter b(j)/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1 150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2 150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/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parameter c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/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1. 1   1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1. 2   2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2. 1   2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2. 2   2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/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variable z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positive variables  x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equations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obj</w:t>
            </w:r>
            <w:proofErr w:type="spellEnd"/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demand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lastRenderedPageBreak/>
              <w:t>supply(j)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proofErr w:type="gram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obj..</w:t>
            </w:r>
            <w:proofErr w:type="gram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 z =e= sum(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,c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*x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)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proofErr w:type="gram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demand(</w:t>
            </w:r>
            <w:proofErr w:type="spellStart"/>
            <w:proofErr w:type="gram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.. sum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j,x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) =e= a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proofErr w:type="gram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supply(</w:t>
            </w:r>
            <w:proofErr w:type="gram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j).. sum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x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(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i,j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)) =l= b(j)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Model problem_2 /all/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solve problem_2 using LP minimizing z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display 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x.l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;</w:t>
            </w:r>
          </w:p>
          <w:p w:rsidR="00775218" w:rsidRPr="00823E75" w:rsidRDefault="00775218" w:rsidP="000D6648">
            <w:pPr>
              <w:jc w:val="both"/>
              <w:rPr>
                <w:rFonts w:ascii="Times New Roman" w:eastAsia="Times New Roman" w:hAnsi="Times New Roman" w:cs="Times New Roman"/>
                <w:color w:val="111111"/>
                <w:bdr w:val="none" w:sz="0" w:space="0" w:color="auto" w:frame="1"/>
              </w:rPr>
            </w:pPr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 xml:space="preserve">display </w:t>
            </w:r>
            <w:proofErr w:type="spellStart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z.l</w:t>
            </w:r>
            <w:proofErr w:type="spellEnd"/>
            <w:r w:rsidRPr="00823E75">
              <w:rPr>
                <w:rFonts w:ascii="Times New Roman" w:eastAsia="Times New Roman" w:hAnsi="Times New Roman" w:cs="Times New Roman"/>
                <w:color w:val="111111"/>
                <w:sz w:val="16"/>
                <w:szCs w:val="16"/>
                <w:bdr w:val="none" w:sz="0" w:space="0" w:color="auto" w:frame="1"/>
              </w:rPr>
              <w:t>;</w:t>
            </w:r>
          </w:p>
        </w:tc>
      </w:tr>
    </w:tbl>
    <w:p w:rsidR="00775218" w:rsidRDefault="00775218"/>
    <w:p w:rsidR="00775218" w:rsidRDefault="00775218">
      <w:r>
        <w:t>2. Shortest path problem</w:t>
      </w:r>
    </w:p>
    <w:p w:rsidR="00775218" w:rsidRDefault="00E265CB" w:rsidP="00E265CB">
      <w:pPr>
        <w:jc w:val="center"/>
      </w:pPr>
      <w:r>
        <w:rPr>
          <w:noProof/>
        </w:rPr>
        <w:drawing>
          <wp:inline distT="0" distB="0" distL="0" distR="0" wp14:anchorId="1869767B" wp14:editId="79A75E4B">
            <wp:extent cx="2099454" cy="179883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14123" cy="181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</w:t>
      </w:r>
      <w:r>
        <w:object w:dxaOrig="3817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pt;height:117pt" o:ole="">
            <v:imagedata r:id="rId5" o:title=""/>
          </v:shape>
          <o:OLEObject Type="Embed" ProgID="Visio.Drawing.11" ShapeID="_x0000_i1025" DrawAspect="Content" ObjectID="_1571146204" r:id="rId6"/>
        </w:object>
      </w:r>
    </w:p>
    <w:p w:rsidR="003C432D" w:rsidRDefault="003C432D"/>
    <w:p w:rsidR="00775218" w:rsidRDefault="00775218">
      <w:r>
        <w:t>3. Traffic assignment problem</w:t>
      </w:r>
    </w:p>
    <w:p w:rsidR="00775218" w:rsidRDefault="00DA0326">
      <w:r w:rsidRPr="00DA0326">
        <w:drawing>
          <wp:inline distT="0" distB="0" distL="0" distR="0" wp14:anchorId="0252DD9B" wp14:editId="43DF6C28">
            <wp:extent cx="5943600" cy="2513965"/>
            <wp:effectExtent l="0" t="0" r="0" b="635"/>
            <wp:docPr id="1024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" name="Picture 2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1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75218" w:rsidRDefault="00775218"/>
    <w:p w:rsidR="00E265CB" w:rsidRDefault="00E265CB"/>
    <w:p w:rsidR="00E265CB" w:rsidRDefault="00E265CB"/>
    <w:p w:rsidR="00E265CB" w:rsidRDefault="00E265CB"/>
    <w:p w:rsidR="00775218" w:rsidRDefault="00775218">
      <w:r>
        <w:lastRenderedPageBreak/>
        <w:t>4. Dynamic system optimal problem</w:t>
      </w:r>
    </w:p>
    <w:p w:rsidR="00E265CB" w:rsidRDefault="00E265CB">
      <w:r>
        <w:t>Space-time network:</w:t>
      </w:r>
      <w:bookmarkStart w:id="0" w:name="_GoBack"/>
      <w:bookmarkEnd w:id="0"/>
    </w:p>
    <w:p w:rsidR="002C63CA" w:rsidRDefault="002C63CA" w:rsidP="00E265CB">
      <w:r>
        <w:rPr>
          <w:noProof/>
        </w:rPr>
        <w:drawing>
          <wp:inline distT="0" distB="0" distL="0" distR="0" wp14:anchorId="0A06B3F7" wp14:editId="3E32C806">
            <wp:extent cx="5808785" cy="2035557"/>
            <wp:effectExtent l="0" t="0" r="1905" b="31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24963" cy="204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326" w:rsidRDefault="00DA0326">
      <w:r>
        <w:t>Agent-based model:</w:t>
      </w:r>
    </w:p>
    <w:p w:rsidR="00DA0326" w:rsidRPr="00A936AD" w:rsidRDefault="00DA0326" w:rsidP="00DA0326">
      <w:pPr>
        <w:tabs>
          <w:tab w:val="center" w:pos="4500"/>
          <w:tab w:val="right" w:pos="935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0"/>
        </w:rPr>
      </w:pPr>
      <w:r>
        <w:rPr>
          <w:rFonts w:ascii="Times New Roman" w:eastAsia="PMingLiU" w:hAnsi="Times New Roman" w:cs="Times New Roman"/>
          <w:color w:val="000000" w:themeColor="text1"/>
          <w:sz w:val="20"/>
          <w:lang w:eastAsia="zh-TW"/>
        </w:rPr>
        <w:tab/>
      </w: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Minimize </w:t>
      </w:r>
      <m:oMath>
        <m:r>
          <w:rPr>
            <w:rFonts w:ascii="Cambria Math" w:hAnsi="Cambria Math" w:cs="Times New Roman"/>
            <w:color w:val="000000" w:themeColor="text1"/>
            <w:sz w:val="20"/>
          </w:rPr>
          <m:t>Z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0"/>
              </w:rPr>
              <m:t>f</m:t>
            </m:r>
          </m:sub>
          <m:sup/>
          <m:e>
            <m:nary>
              <m:naryPr>
                <m:chr m:val="∑"/>
                <m:limLoc m:val="subSup"/>
                <m:supHide m:val="1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(i,j,t,t')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i,j,t,t'</m:t>
                    </m:r>
                  </m:sub>
                </m:s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×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i,j,t,t'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f</m:t>
                    </m:r>
                  </m:sup>
                </m:sSubSup>
              </m:e>
            </m:nary>
          </m:e>
        </m:nary>
      </m:oMath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 </w:t>
      </w: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ab/>
      </w: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ab/>
      </w:r>
      <w:r w:rsidRPr="00A936AD">
        <w:rPr>
          <w:rFonts w:ascii="Times New Roman" w:hAnsi="Times New Roman" w:cs="Times New Roman"/>
          <w:color w:val="000000" w:themeColor="text1"/>
          <w:sz w:val="20"/>
        </w:rPr>
        <w:t>(16)</w:t>
      </w:r>
    </w:p>
    <w:p w:rsidR="00DA0326" w:rsidRPr="00A936AD" w:rsidRDefault="00DA0326" w:rsidP="00DA0326">
      <w:pPr>
        <w:spacing w:after="0" w:line="240" w:lineRule="auto"/>
        <w:rPr>
          <w:rFonts w:ascii="Times New Roman" w:eastAsia="PMingLiU" w:hAnsi="Times New Roman" w:cs="Times New Roman"/>
          <w:color w:val="000000" w:themeColor="text1"/>
          <w:sz w:val="20"/>
          <w:lang w:eastAsia="zh-TW"/>
        </w:rPr>
      </w:pP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     Subject to </w:t>
      </w:r>
    </w:p>
    <w:p w:rsidR="00DA0326" w:rsidRPr="00A936AD" w:rsidRDefault="00DA0326" w:rsidP="00DA0326">
      <w:pPr>
        <w:tabs>
          <w:tab w:val="center" w:pos="4500"/>
          <w:tab w:val="right" w:pos="935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0"/>
        </w:rPr>
      </w:pP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                     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naryPr>
          <m:sub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i,j,t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i,j</m:t>
                    </m:r>
                  </m:sub>
                </m:s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,t</m:t>
                </m:r>
              </m:e>
            </m:d>
            <m:r>
              <w:rPr>
                <w:rFonts w:ascii="Cambria Math" w:hAnsi="Cambria Math" w:cs="Times New Roman"/>
                <w:color w:val="000000" w:themeColor="text1"/>
                <w:sz w:val="20"/>
              </w:rPr>
              <m:t>∈A</m:t>
            </m:r>
          </m:sub>
          <m:sup/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i,j,t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i,j</m:t>
                    </m:r>
                  </m:sub>
                </m:s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,t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f</m:t>
                </m:r>
              </m:sup>
            </m:sSubSup>
          </m:e>
        </m:nary>
        <m:r>
          <w:rPr>
            <w:rFonts w:ascii="Cambria Math" w:hAnsi="Cambria Math" w:cs="Times New Roman"/>
            <w:color w:val="000000" w:themeColor="text1"/>
            <w:sz w:val="20"/>
          </w:rPr>
          <m:t>-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naryPr>
          <m:sub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j,k,t,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j,k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color w:val="000000" w:themeColor="text1"/>
                <w:sz w:val="20"/>
              </w:rPr>
              <m:t>∈A</m:t>
            </m:r>
          </m:sub>
          <m:sup/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j,k,t,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j,k</m:t>
                    </m:r>
                  </m:sub>
                </m:sSub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f</m:t>
                </m:r>
              </m:sup>
            </m:sSubSup>
          </m:e>
        </m:nary>
        <m:r>
          <w:rPr>
            <w:rFonts w:ascii="Cambria Math" w:hAnsi="Cambria Math" w:cs="Times New Roman"/>
            <w:color w:val="000000" w:themeColor="text1"/>
            <w:sz w:val="20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-1</m:t>
                  </m:r>
                </m:e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∀f∈F, j=O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0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 xml:space="preserve"> and t=DT(f)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∀f∈F,j=D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0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 xml:space="preserve"> and t=T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0</m:t>
                  </m:r>
                </m:e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0"/>
                    </w:rPr>
                    <m:t>otherwise</m:t>
                  </m:r>
                </m:e>
              </m:mr>
            </m:m>
          </m:e>
        </m:d>
      </m:oMath>
      <w:r w:rsidR="002C63CA">
        <w:rPr>
          <w:rFonts w:ascii="Times New Roman" w:hAnsi="Times New Roman" w:cs="Times New Roman"/>
          <w:color w:val="000000" w:themeColor="text1"/>
          <w:sz w:val="20"/>
        </w:rPr>
        <w:tab/>
      </w:r>
    </w:p>
    <w:p w:rsidR="00DA0326" w:rsidRPr="00A936AD" w:rsidRDefault="00DA0326" w:rsidP="00DA0326">
      <w:pPr>
        <w:tabs>
          <w:tab w:val="center" w:pos="4500"/>
          <w:tab w:val="right" w:pos="9356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0"/>
        </w:rPr>
      </w:pPr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                     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0"/>
              </w:rPr>
              <m:t>f∈F</m:t>
            </m:r>
          </m:sub>
          <m:sup/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i,j,t,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0"/>
                      </w:rPr>
                      <m:t>i,j</m:t>
                    </m:r>
                  </m:sub>
                </m:sSub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0"/>
                  </w:rPr>
                  <m:t>f</m:t>
                </m:r>
              </m:sup>
            </m:sSubSup>
          </m:e>
        </m:nary>
        <m:r>
          <w:rPr>
            <w:rFonts w:ascii="Cambria Math" w:hAnsi="Cambria Math" w:cs="Times New Roman"/>
            <w:color w:val="000000" w:themeColor="text1"/>
            <w:sz w:val="20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</w:rPr>
              <m:t>Cap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</w:rPr>
              <m:t>i,j</m:t>
            </m:r>
          </m:sub>
        </m:sSub>
        <m:r>
          <w:rPr>
            <w:rFonts w:ascii="Cambria Math" w:hAnsi="Cambria Math" w:cs="Times New Roman"/>
            <w:color w:val="000000" w:themeColor="text1"/>
            <w:sz w:val="20"/>
          </w:rPr>
          <m:t>,  ∀(i,j,t,t+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0"/>
              </w:rPr>
              <m:t>t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</w:rPr>
              <m:t>i,j</m:t>
            </m:r>
          </m:sub>
        </m:sSub>
        <m:r>
          <w:rPr>
            <w:rFonts w:ascii="Cambria Math" w:hAnsi="Cambria Math" w:cs="Times New Roman"/>
            <w:color w:val="000000" w:themeColor="text1"/>
            <w:sz w:val="20"/>
          </w:rPr>
          <m:t>)∈A,t=1,2,…,T</m:t>
        </m:r>
      </m:oMath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</w:t>
      </w:r>
      <w:r w:rsidRPr="00A936AD">
        <w:rPr>
          <w:rFonts w:ascii="Times New Roman" w:hAnsi="Times New Roman" w:cs="Times New Roman"/>
          <w:color w:val="000000" w:themeColor="text1"/>
          <w:sz w:val="20"/>
        </w:rPr>
        <w:tab/>
        <w:t>(18)</w:t>
      </w:r>
      <w:r w:rsidRPr="00A936AD">
        <w:rPr>
          <w:rFonts w:ascii="Times New Roman" w:hAnsi="Times New Roman" w:cs="Times New Roman"/>
          <w:color w:val="000000" w:themeColor="text1"/>
          <w:sz w:val="20"/>
        </w:rPr>
        <w:tab/>
      </w:r>
    </w:p>
    <w:p w:rsidR="00DA0326" w:rsidRDefault="00DA0326" w:rsidP="00DA0326">
      <w:r w:rsidRPr="00A936AD">
        <w:rPr>
          <w:rFonts w:ascii="Times New Roman" w:eastAsia="PMingLiU" w:hAnsi="Times New Roman" w:cs="Times New Roman" w:hint="eastAsia"/>
          <w:color w:val="000000" w:themeColor="text1"/>
          <w:sz w:val="20"/>
          <w:lang w:eastAsia="zh-TW"/>
        </w:rPr>
        <w:t xml:space="preserve">                       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0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0"/>
              </w:rPr>
              <m:t>x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0"/>
              </w:rPr>
              <m:t>i,j,t,t'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0"/>
              </w:rPr>
              <m:t>f</m:t>
            </m:r>
          </m:sup>
        </m:sSubSup>
        <m:r>
          <w:rPr>
            <w:rFonts w:ascii="Cambria Math" w:hAnsi="Cambria Math" w:cs="Times New Roman"/>
            <w:color w:val="000000" w:themeColor="text1"/>
            <w:sz w:val="20"/>
          </w:rPr>
          <m:t>={0,1}</m:t>
        </m:r>
      </m:oMath>
    </w:p>
    <w:p w:rsidR="00775218" w:rsidRDefault="002C63CA">
      <w:r>
        <w:rPr>
          <w:noProof/>
        </w:rPr>
        <w:lastRenderedPageBreak/>
        <w:drawing>
          <wp:inline distT="0" distB="0" distL="0" distR="0" wp14:anchorId="0FB72050" wp14:editId="5BC29C30">
            <wp:extent cx="4435939" cy="2347351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35939" cy="234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C63CA">
        <w:rPr>
          <w:noProof/>
        </w:rPr>
        <w:t xml:space="preserve"> </w:t>
      </w:r>
      <w:r>
        <w:rPr>
          <w:noProof/>
        </w:rPr>
        <w:drawing>
          <wp:inline distT="0" distB="0" distL="0" distR="0" wp14:anchorId="19C9935D" wp14:editId="06E0F309">
            <wp:extent cx="4888523" cy="4016319"/>
            <wp:effectExtent l="0" t="0" r="762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3182" cy="4020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52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4D0"/>
    <w:rsid w:val="002C63CA"/>
    <w:rsid w:val="003C432D"/>
    <w:rsid w:val="00775218"/>
    <w:rsid w:val="008D5A2C"/>
    <w:rsid w:val="00A714D0"/>
    <w:rsid w:val="00B420C6"/>
    <w:rsid w:val="00B73135"/>
    <w:rsid w:val="00DA0326"/>
    <w:rsid w:val="00E265CB"/>
    <w:rsid w:val="00E63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8648607-E952-4CB2-A352-8748878E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752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D5A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5A2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4</TotalTime>
  <Pages>4</Pages>
  <Words>310</Words>
  <Characters>177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TAO LIU (Student)</dc:creator>
  <cp:keywords/>
  <dc:description/>
  <cp:lastModifiedBy>JIANGTAO LIU (Student)</cp:lastModifiedBy>
  <cp:revision>4</cp:revision>
  <cp:lastPrinted>2017-11-02T23:26:00Z</cp:lastPrinted>
  <dcterms:created xsi:type="dcterms:W3CDTF">2017-11-02T05:28:00Z</dcterms:created>
  <dcterms:modified xsi:type="dcterms:W3CDTF">2017-11-02T23:43:00Z</dcterms:modified>
</cp:coreProperties>
</file>